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0ADB" w:rsidRDefault="00160ADB" w:rsidP="00160ADB">
      <w:pPr>
        <w:rPr>
          <w:rFonts w:cs="Arial"/>
          <w:b/>
        </w:rPr>
      </w:pPr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7"/>
        <w:gridCol w:w="5973"/>
        <w:gridCol w:w="1467"/>
        <w:gridCol w:w="1147"/>
      </w:tblGrid>
      <w:tr w:rsidR="00160ADB" w:rsidTr="00160ADB">
        <w:tc>
          <w:tcPr>
            <w:tcW w:w="1267" w:type="dxa"/>
          </w:tcPr>
          <w:p w:rsidR="00160ADB" w:rsidRDefault="00160ADB" w:rsidP="00160ADB">
            <w:pPr>
              <w:rPr>
                <w:b/>
                <w:bCs/>
              </w:rPr>
            </w:pPr>
            <w:r>
              <w:rPr>
                <w:b/>
                <w:bCs/>
              </w:rPr>
              <w:t>Version</w:t>
            </w:r>
          </w:p>
        </w:tc>
        <w:tc>
          <w:tcPr>
            <w:tcW w:w="5973" w:type="dxa"/>
          </w:tcPr>
          <w:p w:rsidR="00160ADB" w:rsidRDefault="00160ADB" w:rsidP="00160ADB">
            <w:pPr>
              <w:rPr>
                <w:b/>
                <w:bCs/>
              </w:rPr>
            </w:pPr>
            <w:r>
              <w:rPr>
                <w:b/>
                <w:bCs/>
              </w:rPr>
              <w:t>Description</w:t>
            </w:r>
          </w:p>
        </w:tc>
        <w:tc>
          <w:tcPr>
            <w:tcW w:w="1467" w:type="dxa"/>
          </w:tcPr>
          <w:p w:rsidR="00160ADB" w:rsidRDefault="00160ADB" w:rsidP="00160ADB">
            <w:pPr>
              <w:rPr>
                <w:b/>
                <w:bCs/>
              </w:rPr>
            </w:pPr>
            <w:r>
              <w:rPr>
                <w:b/>
                <w:bCs/>
              </w:rPr>
              <w:t>Changed By</w:t>
            </w:r>
          </w:p>
        </w:tc>
        <w:tc>
          <w:tcPr>
            <w:tcW w:w="1147" w:type="dxa"/>
          </w:tcPr>
          <w:p w:rsidR="00160ADB" w:rsidRDefault="00160ADB" w:rsidP="00160ADB">
            <w:pPr>
              <w:rPr>
                <w:b/>
                <w:bCs/>
              </w:rPr>
            </w:pPr>
            <w:r>
              <w:rPr>
                <w:b/>
                <w:bCs/>
              </w:rPr>
              <w:t>Date</w:t>
            </w:r>
          </w:p>
        </w:tc>
      </w:tr>
      <w:tr w:rsidR="00160ADB" w:rsidTr="00160ADB">
        <w:tc>
          <w:tcPr>
            <w:tcW w:w="1267" w:type="dxa"/>
          </w:tcPr>
          <w:p w:rsidR="00160ADB" w:rsidRDefault="00160ADB" w:rsidP="00160ADB">
            <w:pPr>
              <w:rPr>
                <w:rFonts w:cs="Arial"/>
              </w:rPr>
            </w:pPr>
            <w:r>
              <w:rPr>
                <w:rFonts w:cs="Arial"/>
              </w:rPr>
              <w:t>1.0</w:t>
            </w:r>
          </w:p>
        </w:tc>
        <w:tc>
          <w:tcPr>
            <w:tcW w:w="5973" w:type="dxa"/>
          </w:tcPr>
          <w:p w:rsidR="00160ADB" w:rsidRDefault="00160ADB" w:rsidP="00160ADB">
            <w:pPr>
              <w:rPr>
                <w:rFonts w:cs="Arial"/>
              </w:rPr>
            </w:pPr>
            <w:r>
              <w:rPr>
                <w:rFonts w:cs="Arial"/>
              </w:rPr>
              <w:t>First draft</w:t>
            </w:r>
          </w:p>
        </w:tc>
        <w:tc>
          <w:tcPr>
            <w:tcW w:w="1467" w:type="dxa"/>
          </w:tcPr>
          <w:p w:rsidR="00160ADB" w:rsidRDefault="00160ADB" w:rsidP="00160ADB">
            <w:pPr>
              <w:rPr>
                <w:rFonts w:cs="Arial"/>
              </w:rPr>
            </w:pPr>
          </w:p>
        </w:tc>
        <w:tc>
          <w:tcPr>
            <w:tcW w:w="1147" w:type="dxa"/>
          </w:tcPr>
          <w:p w:rsidR="00160ADB" w:rsidRDefault="00160ADB" w:rsidP="00160ADB">
            <w:pPr>
              <w:rPr>
                <w:rFonts w:cs="Arial"/>
              </w:rPr>
            </w:pPr>
            <w:r>
              <w:rPr>
                <w:rFonts w:cs="Arial"/>
              </w:rPr>
              <w:t>22/06/2013</w:t>
            </w:r>
          </w:p>
        </w:tc>
      </w:tr>
      <w:tr w:rsidR="00160ADB" w:rsidTr="00160ADB">
        <w:tc>
          <w:tcPr>
            <w:tcW w:w="1267" w:type="dxa"/>
          </w:tcPr>
          <w:p w:rsidR="00160ADB" w:rsidRDefault="00160ADB" w:rsidP="00160ADB">
            <w:pPr>
              <w:rPr>
                <w:rFonts w:cs="Arial"/>
              </w:rPr>
            </w:pPr>
          </w:p>
        </w:tc>
        <w:tc>
          <w:tcPr>
            <w:tcW w:w="5973" w:type="dxa"/>
          </w:tcPr>
          <w:p w:rsidR="00160ADB" w:rsidRDefault="00160ADB" w:rsidP="00160ADB">
            <w:pPr>
              <w:rPr>
                <w:rFonts w:cs="Arial"/>
              </w:rPr>
            </w:pPr>
          </w:p>
        </w:tc>
        <w:tc>
          <w:tcPr>
            <w:tcW w:w="1467" w:type="dxa"/>
          </w:tcPr>
          <w:p w:rsidR="00160ADB" w:rsidRDefault="00160ADB" w:rsidP="00160ADB">
            <w:pPr>
              <w:rPr>
                <w:rFonts w:cs="Arial"/>
              </w:rPr>
            </w:pPr>
          </w:p>
        </w:tc>
        <w:tc>
          <w:tcPr>
            <w:tcW w:w="1147" w:type="dxa"/>
          </w:tcPr>
          <w:p w:rsidR="00160ADB" w:rsidRDefault="00160ADB" w:rsidP="00160ADB">
            <w:pPr>
              <w:rPr>
                <w:rFonts w:cs="Arial"/>
              </w:rPr>
            </w:pPr>
          </w:p>
        </w:tc>
      </w:tr>
      <w:tr w:rsidR="00160ADB" w:rsidTr="00160ADB">
        <w:tc>
          <w:tcPr>
            <w:tcW w:w="1267" w:type="dxa"/>
          </w:tcPr>
          <w:p w:rsidR="00160ADB" w:rsidRDefault="00160ADB" w:rsidP="00160ADB">
            <w:pPr>
              <w:rPr>
                <w:rFonts w:cs="Arial"/>
              </w:rPr>
            </w:pPr>
          </w:p>
        </w:tc>
        <w:tc>
          <w:tcPr>
            <w:tcW w:w="5973" w:type="dxa"/>
          </w:tcPr>
          <w:p w:rsidR="00160ADB" w:rsidRDefault="00160ADB" w:rsidP="00160ADB">
            <w:pPr>
              <w:rPr>
                <w:rFonts w:cs="Arial"/>
              </w:rPr>
            </w:pPr>
          </w:p>
        </w:tc>
        <w:tc>
          <w:tcPr>
            <w:tcW w:w="1467" w:type="dxa"/>
          </w:tcPr>
          <w:p w:rsidR="00160ADB" w:rsidRDefault="00160ADB" w:rsidP="00160ADB">
            <w:pPr>
              <w:rPr>
                <w:rFonts w:cs="Arial"/>
              </w:rPr>
            </w:pPr>
          </w:p>
        </w:tc>
        <w:tc>
          <w:tcPr>
            <w:tcW w:w="1147" w:type="dxa"/>
          </w:tcPr>
          <w:p w:rsidR="00160ADB" w:rsidRDefault="00160ADB" w:rsidP="00160ADB">
            <w:pPr>
              <w:rPr>
                <w:rFonts w:cs="Arial"/>
              </w:rPr>
            </w:pPr>
          </w:p>
        </w:tc>
      </w:tr>
    </w:tbl>
    <w:p w:rsidR="00160ADB" w:rsidRDefault="00160ADB" w:rsidP="00160ADB">
      <w:pPr>
        <w:pStyle w:val="RemoveableText"/>
        <w:rPr>
          <w:rFonts w:cs="Arial"/>
          <w:b/>
          <w:bCs/>
          <w:i w:val="0"/>
          <w:color w:val="auto"/>
          <w:sz w:val="24"/>
        </w:rPr>
      </w:pPr>
    </w:p>
    <w:p w:rsidR="00C4735E" w:rsidRDefault="00880BE0" w:rsidP="00160ADB">
      <w:pPr>
        <w:pStyle w:val="RemoveableText"/>
        <w:rPr>
          <w:rFonts w:cs="Arial"/>
          <w:b/>
          <w:bCs/>
          <w:i w:val="0"/>
          <w:color w:val="auto"/>
          <w:sz w:val="24"/>
        </w:rPr>
      </w:pPr>
      <w:bookmarkStart w:id="0" w:name="_GoBack"/>
      <w:r>
        <w:rPr>
          <w:rFonts w:cs="Arial"/>
          <w:b/>
          <w:bCs/>
          <w:i w:val="0"/>
          <w:noProof/>
          <w:color w:val="auto"/>
          <w:sz w:val="24"/>
          <w:lang w:eastAsia="en-GB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3pt;width:511.15pt;height:299.05pt;z-index:251658240;mso-position-horizontal:left;mso-position-horizontal-relative:text;mso-position-vertical-relative:text">
            <v:imagedata r:id="rId8" o:title=""/>
            <w10:wrap type="square" side="right"/>
          </v:shape>
          <o:OLEObject Type="Embed" ProgID="Visio.Drawing.11" ShapeID="_x0000_s1026" DrawAspect="Content" ObjectID="_1433856828" r:id="rId9"/>
        </w:pict>
      </w:r>
      <w:bookmarkEnd w:id="0"/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2093"/>
        <w:gridCol w:w="7843"/>
      </w:tblGrid>
      <w:tr w:rsidR="00160ADB" w:rsidTr="00160ADB">
        <w:tc>
          <w:tcPr>
            <w:tcW w:w="2093" w:type="dxa"/>
          </w:tcPr>
          <w:p w:rsidR="00160ADB" w:rsidRDefault="00160ADB" w:rsidP="00160ADB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Brief Description:</w:t>
            </w:r>
          </w:p>
        </w:tc>
        <w:tc>
          <w:tcPr>
            <w:tcW w:w="7843" w:type="dxa"/>
          </w:tcPr>
          <w:p w:rsidR="00160ADB" w:rsidRDefault="00160ADB" w:rsidP="008F1A41">
            <w:r>
              <w:t xml:space="preserve">This use case is used </w:t>
            </w:r>
            <w:r w:rsidR="008F1A41">
              <w:t xml:space="preserve"> by a </w:t>
            </w:r>
            <w:r w:rsidR="008F1A41" w:rsidRPr="00BD3E39">
              <w:t>fanikisha</w:t>
            </w:r>
            <w:r w:rsidR="008F1A41">
              <w:t xml:space="preserve"> user to deregister from the system</w:t>
            </w:r>
          </w:p>
        </w:tc>
      </w:tr>
      <w:tr w:rsidR="00160ADB" w:rsidTr="00160ADB">
        <w:tc>
          <w:tcPr>
            <w:tcW w:w="2093" w:type="dxa"/>
          </w:tcPr>
          <w:p w:rsidR="00160ADB" w:rsidRDefault="00160ADB" w:rsidP="00160ADB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Business Trigger:</w:t>
            </w:r>
          </w:p>
        </w:tc>
        <w:tc>
          <w:tcPr>
            <w:tcW w:w="7843" w:type="dxa"/>
          </w:tcPr>
          <w:p w:rsidR="00160ADB" w:rsidRDefault="00160ADB" w:rsidP="008F1A41">
            <w:r>
              <w:rPr>
                <w:szCs w:val="22"/>
              </w:rPr>
              <w:t xml:space="preserve">The </w:t>
            </w:r>
            <w:r w:rsidR="008F1A41">
              <w:t xml:space="preserve">Registered </w:t>
            </w:r>
            <w:r w:rsidR="00BD3E39" w:rsidRPr="00BD3E39">
              <w:t>fanikisha</w:t>
            </w:r>
            <w:r w:rsidR="00BD3E39">
              <w:t xml:space="preserve"> </w:t>
            </w:r>
            <w:r w:rsidR="008F1A41">
              <w:t>user willing to deregister</w:t>
            </w:r>
          </w:p>
        </w:tc>
      </w:tr>
      <w:tr w:rsidR="00160ADB" w:rsidTr="00160ADB">
        <w:tc>
          <w:tcPr>
            <w:tcW w:w="2093" w:type="dxa"/>
          </w:tcPr>
          <w:p w:rsidR="00160ADB" w:rsidRDefault="00160ADB" w:rsidP="00160ADB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reconditions:</w:t>
            </w:r>
          </w:p>
        </w:tc>
        <w:tc>
          <w:tcPr>
            <w:tcW w:w="7843" w:type="dxa"/>
          </w:tcPr>
          <w:p w:rsidR="00160ADB" w:rsidRDefault="00160ADB" w:rsidP="008F1A41">
            <w:r>
              <w:t xml:space="preserve">The </w:t>
            </w:r>
            <w:r w:rsidR="008F1A41">
              <w:t xml:space="preserve">registered </w:t>
            </w:r>
            <w:r w:rsidR="00BD3E39" w:rsidRPr="00BD3E39">
              <w:t>fanikisha</w:t>
            </w:r>
            <w:r w:rsidR="00BD3E39">
              <w:t xml:space="preserve"> </w:t>
            </w:r>
            <w:r w:rsidR="008F1A41">
              <w:t>user must not have pending loans arrears</w:t>
            </w:r>
          </w:p>
        </w:tc>
      </w:tr>
    </w:tbl>
    <w:p w:rsidR="00160ADB" w:rsidRDefault="00160ADB" w:rsidP="00160ADB">
      <w:pPr>
        <w:pStyle w:val="RemoveableText"/>
        <w:rPr>
          <w:rFonts w:cs="Arial"/>
          <w:b/>
          <w:bCs/>
          <w:i w:val="0"/>
          <w:color w:val="auto"/>
          <w:sz w:val="24"/>
        </w:rPr>
      </w:pP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242"/>
        <w:gridCol w:w="8694"/>
      </w:tblGrid>
      <w:tr w:rsidR="00160ADB" w:rsidTr="00160ADB">
        <w:tc>
          <w:tcPr>
            <w:tcW w:w="9936" w:type="dxa"/>
            <w:gridSpan w:val="2"/>
          </w:tcPr>
          <w:p w:rsidR="00160ADB" w:rsidRPr="00774D7D" w:rsidRDefault="00160ADB" w:rsidP="00160ADB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b/>
                <w:szCs w:val="22"/>
              </w:rPr>
              <w:t xml:space="preserve">Basic Flow: </w:t>
            </w:r>
          </w:p>
          <w:p w:rsidR="00160ADB" w:rsidRDefault="00160ADB" w:rsidP="00160ADB">
            <w:pPr>
              <w:numPr>
                <w:ilvl w:val="0"/>
                <w:numId w:val="3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A </w:t>
            </w:r>
            <w:r w:rsidR="00BD3E39">
              <w:rPr>
                <w:szCs w:val="22"/>
              </w:rPr>
              <w:t xml:space="preserve">fanikisha </w:t>
            </w:r>
            <w:r>
              <w:rPr>
                <w:szCs w:val="22"/>
              </w:rPr>
              <w:t>user must have logged into the system</w:t>
            </w:r>
          </w:p>
          <w:p w:rsidR="00160ADB" w:rsidRDefault="00160ADB" w:rsidP="00160ADB">
            <w:pPr>
              <w:numPr>
                <w:ilvl w:val="0"/>
                <w:numId w:val="3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</w:t>
            </w:r>
            <w:r w:rsidR="00E82D1D">
              <w:rPr>
                <w:szCs w:val="22"/>
              </w:rPr>
              <w:t xml:space="preserve">system </w:t>
            </w:r>
            <w:r w:rsidR="00BD3E39">
              <w:rPr>
                <w:szCs w:val="22"/>
              </w:rPr>
              <w:t>checks whether the user has pending loan arrears</w:t>
            </w:r>
          </w:p>
          <w:p w:rsidR="007547FD" w:rsidRDefault="007547FD" w:rsidP="00160ADB">
            <w:pPr>
              <w:numPr>
                <w:ilvl w:val="0"/>
                <w:numId w:val="3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The system checks if the user has account balances</w:t>
            </w:r>
          </w:p>
          <w:p w:rsidR="00160ADB" w:rsidRDefault="00160ADB" w:rsidP="00160ADB">
            <w:pPr>
              <w:numPr>
                <w:ilvl w:val="0"/>
                <w:numId w:val="3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systems </w:t>
            </w:r>
            <w:r w:rsidR="00E82D1D">
              <w:rPr>
                <w:szCs w:val="22"/>
              </w:rPr>
              <w:t>deregisters the user</w:t>
            </w:r>
          </w:p>
          <w:p w:rsidR="00160ADB" w:rsidRDefault="00160ADB" w:rsidP="00160ADB">
            <w:pPr>
              <w:numPr>
                <w:ilvl w:val="0"/>
                <w:numId w:val="3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</w:t>
            </w:r>
            <w:r w:rsidRPr="00621903">
              <w:rPr>
                <w:b/>
                <w:szCs w:val="22"/>
              </w:rPr>
              <w:t>AccountingSystem</w:t>
            </w:r>
            <w:r>
              <w:rPr>
                <w:szCs w:val="22"/>
              </w:rPr>
              <w:t xml:space="preserve"> </w:t>
            </w:r>
            <w:r w:rsidR="00906142">
              <w:rPr>
                <w:szCs w:val="22"/>
              </w:rPr>
              <w:t>consolidates and closes all accounts associated with the user</w:t>
            </w:r>
          </w:p>
          <w:p w:rsidR="00160ADB" w:rsidRPr="000803B9" w:rsidRDefault="00160ADB" w:rsidP="00160ADB">
            <w:pPr>
              <w:numPr>
                <w:ilvl w:val="0"/>
                <w:numId w:val="3"/>
              </w:num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szCs w:val="22"/>
              </w:rPr>
              <w:t xml:space="preserve">The </w:t>
            </w:r>
            <w:r w:rsidRPr="00621903">
              <w:rPr>
                <w:b/>
                <w:szCs w:val="22"/>
              </w:rPr>
              <w:t>MessagingSystem</w:t>
            </w:r>
            <w:r>
              <w:rPr>
                <w:szCs w:val="22"/>
              </w:rPr>
              <w:t xml:space="preserve"> informs   </w:t>
            </w:r>
            <w:r w:rsidR="00906142">
              <w:rPr>
                <w:szCs w:val="22"/>
              </w:rPr>
              <w:t xml:space="preserve"> the user of successful deregistration</w:t>
            </w:r>
          </w:p>
          <w:p w:rsidR="00160ADB" w:rsidRPr="00621903" w:rsidRDefault="00160ADB" w:rsidP="00282F6C">
            <w:pPr>
              <w:numPr>
                <w:ilvl w:val="0"/>
                <w:numId w:val="3"/>
              </w:num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szCs w:val="22"/>
              </w:rPr>
              <w:t xml:space="preserve">The system </w:t>
            </w:r>
            <w:r w:rsidR="00282F6C">
              <w:rPr>
                <w:szCs w:val="22"/>
              </w:rPr>
              <w:t>displays to the user a registration screen</w:t>
            </w:r>
          </w:p>
        </w:tc>
      </w:tr>
      <w:tr w:rsidR="00160ADB" w:rsidTr="00160ADB">
        <w:tc>
          <w:tcPr>
            <w:tcW w:w="9936" w:type="dxa"/>
            <w:gridSpan w:val="2"/>
          </w:tcPr>
          <w:p w:rsidR="00160ADB" w:rsidRDefault="00160ADB" w:rsidP="00160ADB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 xml:space="preserve">Assumptions: </w:t>
            </w:r>
          </w:p>
        </w:tc>
      </w:tr>
      <w:tr w:rsidR="00160ADB" w:rsidTr="00160ADB">
        <w:tc>
          <w:tcPr>
            <w:tcW w:w="1242" w:type="dxa"/>
          </w:tcPr>
          <w:p w:rsidR="00160ADB" w:rsidRDefault="00160ADB" w:rsidP="00160ADB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 xml:space="preserve">Post </w:t>
            </w:r>
            <w:r>
              <w:rPr>
                <w:b/>
                <w:szCs w:val="22"/>
              </w:rPr>
              <w:lastRenderedPageBreak/>
              <w:t>Condition:</w:t>
            </w:r>
          </w:p>
        </w:tc>
        <w:tc>
          <w:tcPr>
            <w:tcW w:w="8694" w:type="dxa"/>
          </w:tcPr>
          <w:p w:rsidR="00160ADB" w:rsidRDefault="00790F04" w:rsidP="00160ADB">
            <w:pPr>
              <w:numPr>
                <w:ilvl w:val="0"/>
                <w:numId w:val="4"/>
              </w:numPr>
            </w:pPr>
            <w:r>
              <w:lastRenderedPageBreak/>
              <w:t>All accounts associated with the user are closed</w:t>
            </w:r>
          </w:p>
          <w:p w:rsidR="00160ADB" w:rsidRDefault="00790F04" w:rsidP="00160ADB">
            <w:pPr>
              <w:numPr>
                <w:ilvl w:val="0"/>
                <w:numId w:val="4"/>
              </w:numPr>
            </w:pPr>
            <w:r>
              <w:lastRenderedPageBreak/>
              <w:t>The user is removed from the system</w:t>
            </w:r>
          </w:p>
        </w:tc>
      </w:tr>
    </w:tbl>
    <w:p w:rsidR="00160ADB" w:rsidRDefault="00160ADB" w:rsidP="00160ADB">
      <w:bookmarkStart w:id="1" w:name="_Use_Case_2_–_Match_Receipts"/>
      <w:bookmarkEnd w:id="1"/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101"/>
        <w:gridCol w:w="992"/>
        <w:gridCol w:w="3260"/>
        <w:gridCol w:w="4583"/>
      </w:tblGrid>
      <w:tr w:rsidR="00EE0FF0" w:rsidTr="00EE0FF0">
        <w:tc>
          <w:tcPr>
            <w:tcW w:w="9936" w:type="dxa"/>
            <w:gridSpan w:val="4"/>
          </w:tcPr>
          <w:p w:rsidR="00EE0FF0" w:rsidRDefault="00EE0FF0" w:rsidP="00EE0FF0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bookmarkStart w:id="2" w:name="AFx"/>
            <w:r>
              <w:rPr>
                <w:b/>
                <w:szCs w:val="22"/>
              </w:rPr>
              <w:t>Alternate Flow (AF</w:t>
            </w:r>
            <w:bookmarkEnd w:id="2"/>
            <w:r>
              <w:rPr>
                <w:b/>
                <w:szCs w:val="22"/>
              </w:rPr>
              <w:t xml:space="preserve">1): </w:t>
            </w:r>
          </w:p>
        </w:tc>
      </w:tr>
      <w:tr w:rsidR="006D768E" w:rsidTr="00EE0FF0">
        <w:tc>
          <w:tcPr>
            <w:tcW w:w="9936" w:type="dxa"/>
            <w:gridSpan w:val="4"/>
          </w:tcPr>
          <w:p w:rsidR="006D768E" w:rsidRPr="00621903" w:rsidRDefault="006D768E" w:rsidP="00C66375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If the user has pending arrears </w:t>
            </w:r>
            <w:r w:rsidR="00C66375">
              <w:rPr>
                <w:szCs w:val="22"/>
              </w:rPr>
              <w:t xml:space="preserve"> </w:t>
            </w:r>
          </w:p>
        </w:tc>
      </w:tr>
      <w:tr w:rsidR="006D768E" w:rsidRPr="00B60C18" w:rsidTr="00EE0FF0">
        <w:tc>
          <w:tcPr>
            <w:tcW w:w="1101" w:type="dxa"/>
          </w:tcPr>
          <w:p w:rsidR="006D768E" w:rsidRPr="00B60C18" w:rsidRDefault="006D768E" w:rsidP="00EE0FF0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 w:rsidRPr="00B60C18">
              <w:rPr>
                <w:b/>
                <w:szCs w:val="22"/>
              </w:rPr>
              <w:t>Line</w:t>
            </w:r>
          </w:p>
        </w:tc>
        <w:tc>
          <w:tcPr>
            <w:tcW w:w="4252" w:type="dxa"/>
            <w:gridSpan w:val="2"/>
          </w:tcPr>
          <w:p w:rsidR="006D768E" w:rsidRPr="00B60C18" w:rsidRDefault="006D768E" w:rsidP="00EE0FF0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System Actor Action</w:t>
            </w:r>
          </w:p>
        </w:tc>
        <w:tc>
          <w:tcPr>
            <w:tcW w:w="4583" w:type="dxa"/>
          </w:tcPr>
          <w:p w:rsidR="006D768E" w:rsidRPr="00B60C18" w:rsidRDefault="006D768E" w:rsidP="00EE0FF0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System Response</w:t>
            </w:r>
          </w:p>
        </w:tc>
      </w:tr>
      <w:tr w:rsidR="006D768E" w:rsidTr="00EE0FF0">
        <w:tc>
          <w:tcPr>
            <w:tcW w:w="1101" w:type="dxa"/>
          </w:tcPr>
          <w:p w:rsidR="006D768E" w:rsidRDefault="006D768E" w:rsidP="00EE0FF0">
            <w:pPr>
              <w:numPr>
                <w:ilvl w:val="1"/>
                <w:numId w:val="5"/>
              </w:num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  <w:gridSpan w:val="2"/>
          </w:tcPr>
          <w:p w:rsidR="006D768E" w:rsidRDefault="002873C2" w:rsidP="002873C2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When the user clicks Deregister</w:t>
            </w:r>
          </w:p>
        </w:tc>
        <w:tc>
          <w:tcPr>
            <w:tcW w:w="4583" w:type="dxa"/>
          </w:tcPr>
          <w:p w:rsidR="006D768E" w:rsidRDefault="006D768E" w:rsidP="00EE0FF0">
            <w:pPr>
              <w:pBdr>
                <w:left w:val="single" w:sz="18" w:space="4" w:color="auto"/>
              </w:pBdr>
            </w:pPr>
            <w:r>
              <w:t xml:space="preserve"> The system does not </w:t>
            </w:r>
            <w:r w:rsidR="002873C2">
              <w:t>deregister the user</w:t>
            </w:r>
          </w:p>
          <w:p w:rsidR="006D768E" w:rsidRDefault="006D768E" w:rsidP="002873C2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t xml:space="preserve">The system shows message box to </w:t>
            </w:r>
            <w:r w:rsidR="002873C2">
              <w:t>user</w:t>
            </w:r>
            <w:r>
              <w:t xml:space="preserve"> saying, ‘</w:t>
            </w:r>
            <w:r w:rsidR="002873C2">
              <w:t>you have pending loan arrears</w:t>
            </w:r>
            <w:r>
              <w:t>’</w:t>
            </w:r>
          </w:p>
        </w:tc>
      </w:tr>
      <w:tr w:rsidR="006D768E" w:rsidTr="00EE0FF0">
        <w:tc>
          <w:tcPr>
            <w:tcW w:w="9936" w:type="dxa"/>
            <w:gridSpan w:val="4"/>
          </w:tcPr>
          <w:p w:rsidR="006D768E" w:rsidRDefault="00D11296" w:rsidP="00EE0FF0">
            <w:pPr>
              <w:rPr>
                <w:szCs w:val="22"/>
              </w:rPr>
            </w:pPr>
            <w:r>
              <w:rPr>
                <w:szCs w:val="22"/>
              </w:rPr>
              <w:t xml:space="preserve"> </w:t>
            </w:r>
          </w:p>
        </w:tc>
      </w:tr>
      <w:tr w:rsidR="006D768E" w:rsidTr="00EE0FF0">
        <w:tc>
          <w:tcPr>
            <w:tcW w:w="2093" w:type="dxa"/>
            <w:gridSpan w:val="2"/>
          </w:tcPr>
          <w:p w:rsidR="006D768E" w:rsidRDefault="006D768E" w:rsidP="00EE0FF0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ost Condition:</w:t>
            </w:r>
          </w:p>
        </w:tc>
        <w:tc>
          <w:tcPr>
            <w:tcW w:w="7843" w:type="dxa"/>
            <w:gridSpan w:val="2"/>
          </w:tcPr>
          <w:p w:rsidR="006D768E" w:rsidRDefault="006D768E" w:rsidP="00D11296">
            <w:r>
              <w:rPr>
                <w:szCs w:val="22"/>
              </w:rPr>
              <w:t xml:space="preserve">The </w:t>
            </w:r>
            <w:r w:rsidR="00D11296">
              <w:rPr>
                <w:szCs w:val="22"/>
              </w:rPr>
              <w:t>user is not deregistered</w:t>
            </w:r>
          </w:p>
        </w:tc>
      </w:tr>
    </w:tbl>
    <w:p w:rsidR="00EE0FF0" w:rsidRDefault="00EE0FF0" w:rsidP="00160ADB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101"/>
        <w:gridCol w:w="992"/>
        <w:gridCol w:w="3260"/>
        <w:gridCol w:w="4583"/>
      </w:tblGrid>
      <w:tr w:rsidR="00672590" w:rsidTr="00672590">
        <w:tc>
          <w:tcPr>
            <w:tcW w:w="9936" w:type="dxa"/>
            <w:gridSpan w:val="4"/>
          </w:tcPr>
          <w:p w:rsidR="00672590" w:rsidRDefault="00672590" w:rsidP="00967FEC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Alternate Flow (AF</w:t>
            </w:r>
            <w:r w:rsidR="00967FEC">
              <w:rPr>
                <w:b/>
                <w:szCs w:val="22"/>
              </w:rPr>
              <w:t>2</w:t>
            </w:r>
            <w:r>
              <w:rPr>
                <w:b/>
                <w:szCs w:val="22"/>
              </w:rPr>
              <w:t xml:space="preserve">): </w:t>
            </w:r>
          </w:p>
        </w:tc>
      </w:tr>
      <w:tr w:rsidR="00672590" w:rsidTr="00672590">
        <w:tc>
          <w:tcPr>
            <w:tcW w:w="9936" w:type="dxa"/>
            <w:gridSpan w:val="4"/>
          </w:tcPr>
          <w:p w:rsidR="00672590" w:rsidRPr="00621903" w:rsidRDefault="00672590" w:rsidP="00C66375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If the user has </w:t>
            </w:r>
            <w:r w:rsidR="00C66375">
              <w:rPr>
                <w:szCs w:val="22"/>
              </w:rPr>
              <w:t>account balances</w:t>
            </w:r>
          </w:p>
        </w:tc>
      </w:tr>
      <w:tr w:rsidR="00672590" w:rsidRPr="00B60C18" w:rsidTr="00672590">
        <w:tc>
          <w:tcPr>
            <w:tcW w:w="1101" w:type="dxa"/>
          </w:tcPr>
          <w:p w:rsidR="00672590" w:rsidRPr="00B60C18" w:rsidRDefault="00672590" w:rsidP="00672590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 w:rsidRPr="00B60C18">
              <w:rPr>
                <w:b/>
                <w:szCs w:val="22"/>
              </w:rPr>
              <w:t>Line</w:t>
            </w:r>
          </w:p>
        </w:tc>
        <w:tc>
          <w:tcPr>
            <w:tcW w:w="4252" w:type="dxa"/>
            <w:gridSpan w:val="2"/>
          </w:tcPr>
          <w:p w:rsidR="00672590" w:rsidRPr="00B60C18" w:rsidRDefault="00672590" w:rsidP="00672590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System Actor Action</w:t>
            </w:r>
          </w:p>
        </w:tc>
        <w:tc>
          <w:tcPr>
            <w:tcW w:w="4583" w:type="dxa"/>
          </w:tcPr>
          <w:p w:rsidR="00672590" w:rsidRPr="00B60C18" w:rsidRDefault="00672590" w:rsidP="00672590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System Response</w:t>
            </w:r>
          </w:p>
        </w:tc>
      </w:tr>
      <w:tr w:rsidR="00672590" w:rsidTr="00672590">
        <w:tc>
          <w:tcPr>
            <w:tcW w:w="1101" w:type="dxa"/>
          </w:tcPr>
          <w:p w:rsidR="00672590" w:rsidRDefault="00672590" w:rsidP="00672590">
            <w:pPr>
              <w:numPr>
                <w:ilvl w:val="1"/>
                <w:numId w:val="5"/>
              </w:num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  <w:gridSpan w:val="2"/>
          </w:tcPr>
          <w:p w:rsidR="00672590" w:rsidRDefault="00672590" w:rsidP="00672590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When the user clicks Deregister</w:t>
            </w:r>
          </w:p>
        </w:tc>
        <w:tc>
          <w:tcPr>
            <w:tcW w:w="4583" w:type="dxa"/>
          </w:tcPr>
          <w:p w:rsidR="00672590" w:rsidRDefault="00672590" w:rsidP="00672590">
            <w:pPr>
              <w:pBdr>
                <w:left w:val="single" w:sz="18" w:space="4" w:color="auto"/>
              </w:pBdr>
            </w:pPr>
            <w:r>
              <w:t xml:space="preserve"> The system does not deregister the user</w:t>
            </w:r>
          </w:p>
          <w:p w:rsidR="00672590" w:rsidRDefault="00672590" w:rsidP="00C66375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t xml:space="preserve">The system shows message box to user saying, ‘you have </w:t>
            </w:r>
            <w:r w:rsidR="00C66375">
              <w:t xml:space="preserve"> </w:t>
            </w:r>
            <w:r>
              <w:t xml:space="preserve"> </w:t>
            </w:r>
            <w:r w:rsidR="00C66375">
              <w:rPr>
                <w:szCs w:val="22"/>
              </w:rPr>
              <w:t>account balances’</w:t>
            </w:r>
          </w:p>
        </w:tc>
      </w:tr>
      <w:tr w:rsidR="00672590" w:rsidTr="00672590">
        <w:tc>
          <w:tcPr>
            <w:tcW w:w="9936" w:type="dxa"/>
            <w:gridSpan w:val="4"/>
          </w:tcPr>
          <w:p w:rsidR="00672590" w:rsidRDefault="00672590" w:rsidP="00672590">
            <w:pPr>
              <w:rPr>
                <w:szCs w:val="22"/>
              </w:rPr>
            </w:pPr>
            <w:r>
              <w:rPr>
                <w:szCs w:val="22"/>
              </w:rPr>
              <w:t xml:space="preserve"> </w:t>
            </w:r>
          </w:p>
        </w:tc>
      </w:tr>
      <w:tr w:rsidR="00672590" w:rsidTr="00672590">
        <w:tc>
          <w:tcPr>
            <w:tcW w:w="2093" w:type="dxa"/>
            <w:gridSpan w:val="2"/>
          </w:tcPr>
          <w:p w:rsidR="00672590" w:rsidRDefault="00672590" w:rsidP="00672590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ost Condition:</w:t>
            </w:r>
          </w:p>
        </w:tc>
        <w:tc>
          <w:tcPr>
            <w:tcW w:w="7843" w:type="dxa"/>
            <w:gridSpan w:val="2"/>
          </w:tcPr>
          <w:p w:rsidR="00672590" w:rsidRDefault="00672590" w:rsidP="00672590">
            <w:r>
              <w:rPr>
                <w:szCs w:val="22"/>
              </w:rPr>
              <w:t>The user is not deregistered</w:t>
            </w:r>
          </w:p>
        </w:tc>
      </w:tr>
    </w:tbl>
    <w:p w:rsidR="00160ADB" w:rsidRDefault="00160ADB" w:rsidP="00160ADB"/>
    <w:p w:rsidR="00672590" w:rsidRDefault="00672590" w:rsidP="00160ADB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101"/>
        <w:gridCol w:w="4252"/>
        <w:gridCol w:w="4583"/>
      </w:tblGrid>
      <w:tr w:rsidR="00160ADB" w:rsidTr="00160ADB">
        <w:tc>
          <w:tcPr>
            <w:tcW w:w="9936" w:type="dxa"/>
            <w:gridSpan w:val="3"/>
          </w:tcPr>
          <w:p w:rsidR="00160ADB" w:rsidRDefault="00160ADB" w:rsidP="00160ADB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 xml:space="preserve">Exceptions: </w:t>
            </w:r>
          </w:p>
        </w:tc>
      </w:tr>
      <w:tr w:rsidR="00160ADB" w:rsidRPr="00B60C18" w:rsidTr="00160ADB">
        <w:tc>
          <w:tcPr>
            <w:tcW w:w="1101" w:type="dxa"/>
          </w:tcPr>
          <w:p w:rsidR="00160ADB" w:rsidRPr="00B60C18" w:rsidRDefault="00160ADB" w:rsidP="00160ADB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 w:rsidRPr="00B60C18">
              <w:rPr>
                <w:b/>
                <w:szCs w:val="22"/>
              </w:rPr>
              <w:t>Line</w:t>
            </w:r>
          </w:p>
        </w:tc>
        <w:tc>
          <w:tcPr>
            <w:tcW w:w="4252" w:type="dxa"/>
          </w:tcPr>
          <w:p w:rsidR="00160ADB" w:rsidRPr="00B60C18" w:rsidRDefault="00160ADB" w:rsidP="00160ADB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Cause</w:t>
            </w:r>
          </w:p>
        </w:tc>
        <w:tc>
          <w:tcPr>
            <w:tcW w:w="4583" w:type="dxa"/>
          </w:tcPr>
          <w:p w:rsidR="00160ADB" w:rsidRPr="00B60C18" w:rsidRDefault="00160ADB" w:rsidP="00160ADB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System Response</w:t>
            </w:r>
          </w:p>
        </w:tc>
      </w:tr>
      <w:tr w:rsidR="00160ADB" w:rsidTr="00160ADB">
        <w:tc>
          <w:tcPr>
            <w:tcW w:w="1101" w:type="dxa"/>
          </w:tcPr>
          <w:p w:rsidR="00160ADB" w:rsidRPr="00FB41E9" w:rsidRDefault="00160ADB" w:rsidP="00160ADB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160ADB" w:rsidRPr="00FB41E9" w:rsidRDefault="00160ADB" w:rsidP="00AE709E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</w:t>
            </w:r>
            <w:r w:rsidR="00D11296">
              <w:rPr>
                <w:szCs w:val="22"/>
              </w:rPr>
              <w:t>Accounting System</w:t>
            </w:r>
            <w:r>
              <w:rPr>
                <w:szCs w:val="22"/>
              </w:rPr>
              <w:t xml:space="preserve"> fails to </w:t>
            </w:r>
            <w:r w:rsidR="00AE709E">
              <w:rPr>
                <w:szCs w:val="22"/>
              </w:rPr>
              <w:t>close accounts associated with the user</w:t>
            </w:r>
          </w:p>
        </w:tc>
        <w:tc>
          <w:tcPr>
            <w:tcW w:w="4583" w:type="dxa"/>
          </w:tcPr>
          <w:p w:rsidR="00160ADB" w:rsidRDefault="00AE709E" w:rsidP="00160ADB">
            <w:r>
              <w:t>Log the error, Inform the user and exit</w:t>
            </w:r>
          </w:p>
        </w:tc>
      </w:tr>
      <w:tr w:rsidR="00160ADB" w:rsidTr="00160ADB">
        <w:tc>
          <w:tcPr>
            <w:tcW w:w="1101" w:type="dxa"/>
          </w:tcPr>
          <w:p w:rsidR="00160ADB" w:rsidRPr="00FB41E9" w:rsidRDefault="00160ADB" w:rsidP="00160ADB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160ADB" w:rsidRPr="00FB41E9" w:rsidRDefault="00160ADB" w:rsidP="00AE709E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system fails </w:t>
            </w:r>
            <w:r w:rsidR="00967FEC">
              <w:rPr>
                <w:szCs w:val="22"/>
              </w:rPr>
              <w:t xml:space="preserve">to </w:t>
            </w:r>
            <w:r w:rsidR="00AE709E">
              <w:rPr>
                <w:szCs w:val="22"/>
              </w:rPr>
              <w:t>remove the user from the database</w:t>
            </w:r>
          </w:p>
        </w:tc>
        <w:tc>
          <w:tcPr>
            <w:tcW w:w="4583" w:type="dxa"/>
          </w:tcPr>
          <w:p w:rsidR="00160ADB" w:rsidRDefault="00160ADB" w:rsidP="00160ADB">
            <w:r>
              <w:t>Log the error, Inform the user and exit</w:t>
            </w:r>
          </w:p>
        </w:tc>
      </w:tr>
    </w:tbl>
    <w:p w:rsidR="00160ADB" w:rsidRDefault="00160ADB" w:rsidP="00160ADB"/>
    <w:p w:rsidR="00160ADB" w:rsidRDefault="00160ADB" w:rsidP="00160ADB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9936"/>
      </w:tblGrid>
      <w:tr w:rsidR="00160ADB" w:rsidTr="00160ADB">
        <w:tc>
          <w:tcPr>
            <w:tcW w:w="9936" w:type="dxa"/>
          </w:tcPr>
          <w:p w:rsidR="00160ADB" w:rsidRDefault="00160ADB" w:rsidP="00160ADB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Non Functional Requirements:</w:t>
            </w:r>
          </w:p>
        </w:tc>
      </w:tr>
      <w:tr w:rsidR="00160ADB" w:rsidTr="00160ADB">
        <w:tc>
          <w:tcPr>
            <w:tcW w:w="9936" w:type="dxa"/>
          </w:tcPr>
          <w:p w:rsidR="00160ADB" w:rsidRDefault="00160ADB" w:rsidP="00160ADB">
            <w:pPr>
              <w:numPr>
                <w:ilvl w:val="0"/>
                <w:numId w:val="2"/>
              </w:numPr>
            </w:pPr>
            <w:r>
              <w:t>Should take place within 45secs</w:t>
            </w:r>
          </w:p>
          <w:p w:rsidR="00160ADB" w:rsidRPr="003D677F" w:rsidRDefault="00160ADB" w:rsidP="00160ADB">
            <w:pPr>
              <w:numPr>
                <w:ilvl w:val="0"/>
                <w:numId w:val="2"/>
              </w:numPr>
            </w:pPr>
            <w:r>
              <w:t>Should be secure</w:t>
            </w:r>
          </w:p>
        </w:tc>
      </w:tr>
    </w:tbl>
    <w:p w:rsidR="00160ADB" w:rsidRDefault="00160ADB" w:rsidP="00160ADB"/>
    <w:p w:rsidR="00160ADB" w:rsidRDefault="00160ADB" w:rsidP="00160ADB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9936"/>
      </w:tblGrid>
      <w:tr w:rsidR="00160ADB" w:rsidTr="00160ADB">
        <w:tc>
          <w:tcPr>
            <w:tcW w:w="9936" w:type="dxa"/>
          </w:tcPr>
          <w:p w:rsidR="00160ADB" w:rsidRDefault="00160ADB" w:rsidP="00160ADB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rototype Screen:</w:t>
            </w:r>
          </w:p>
        </w:tc>
      </w:tr>
      <w:tr w:rsidR="00160ADB" w:rsidTr="00160ADB">
        <w:tc>
          <w:tcPr>
            <w:tcW w:w="9936" w:type="dxa"/>
          </w:tcPr>
          <w:p w:rsidR="00160ADB" w:rsidRDefault="00160ADB" w:rsidP="006B7608">
            <w:pPr>
              <w:rPr>
                <w:szCs w:val="22"/>
              </w:rPr>
            </w:pPr>
            <w:r>
              <w:t xml:space="preserve">See </w:t>
            </w:r>
            <w:hyperlink r:id="rId10" w:history="1">
              <w:r w:rsidR="006B7608" w:rsidRPr="006B7608">
                <w:rPr>
                  <w:rStyle w:val="Hyperlink"/>
                </w:rPr>
                <w:t>Deregister Screen</w:t>
              </w:r>
            </w:hyperlink>
          </w:p>
        </w:tc>
      </w:tr>
    </w:tbl>
    <w:p w:rsidR="00160ADB" w:rsidRDefault="00160ADB" w:rsidP="00160ADB"/>
    <w:p w:rsidR="00160ADB" w:rsidRDefault="00160ADB" w:rsidP="00160ADB"/>
    <w:p w:rsidR="00160ADB" w:rsidRPr="00E3218D" w:rsidRDefault="00160ADB" w:rsidP="00160ADB">
      <w:pPr>
        <w:jc w:val="center"/>
      </w:pPr>
    </w:p>
    <w:p w:rsidR="00160ADB" w:rsidRDefault="00160ADB" w:rsidP="00160ADB"/>
    <w:p w:rsidR="009C5B3C" w:rsidRDefault="009C5B3C"/>
    <w:sectPr w:rsidR="009C5B3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/>
      <w:pgMar w:top="1440" w:right="1260" w:bottom="1440" w:left="126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80BE0" w:rsidRDefault="00880BE0" w:rsidP="00160ADB">
      <w:pPr>
        <w:spacing w:after="0"/>
      </w:pPr>
      <w:r>
        <w:separator/>
      </w:r>
    </w:p>
  </w:endnote>
  <w:endnote w:type="continuationSeparator" w:id="0">
    <w:p w:rsidR="00880BE0" w:rsidRDefault="00880BE0" w:rsidP="00160ADB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0380" w:rsidRDefault="007B0380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7FEC" w:rsidRDefault="00967FEC">
    <w:pPr>
      <w:pStyle w:val="Footer"/>
      <w:pBdr>
        <w:top w:val="single" w:sz="36" w:space="1" w:color="C0C0C0"/>
      </w:pBdr>
      <w:tabs>
        <w:tab w:val="clear" w:pos="8640"/>
        <w:tab w:val="right" w:pos="9720"/>
      </w:tabs>
      <w:rPr>
        <w:i/>
        <w:color w:val="0000FF"/>
      </w:rPr>
    </w:pPr>
    <w:r>
      <w:rPr>
        <w:szCs w:val="20"/>
      </w:rPr>
      <w:t xml:space="preserve">Author: </w:t>
    </w:r>
  </w:p>
  <w:p w:rsidR="00967FEC" w:rsidRDefault="00967FEC">
    <w:pPr>
      <w:pStyle w:val="Footer"/>
      <w:pBdr>
        <w:top w:val="single" w:sz="36" w:space="1" w:color="C0C0C0"/>
      </w:pBdr>
      <w:tabs>
        <w:tab w:val="clear" w:pos="8640"/>
        <w:tab w:val="right" w:pos="9720"/>
      </w:tabs>
      <w:rPr>
        <w:szCs w:val="20"/>
      </w:rPr>
    </w:pPr>
    <w:r>
      <w:rPr>
        <w:szCs w:val="20"/>
      </w:rPr>
      <w:tab/>
      <w:t xml:space="preserve">Page </w:t>
    </w:r>
    <w:r>
      <w:rPr>
        <w:szCs w:val="20"/>
      </w:rPr>
      <w:fldChar w:fldCharType="begin"/>
    </w:r>
    <w:r>
      <w:rPr>
        <w:szCs w:val="20"/>
      </w:rPr>
      <w:instrText xml:space="preserve"> PAGE </w:instrText>
    </w:r>
    <w:r>
      <w:rPr>
        <w:szCs w:val="20"/>
      </w:rPr>
      <w:fldChar w:fldCharType="separate"/>
    </w:r>
    <w:r w:rsidR="0094363E">
      <w:rPr>
        <w:noProof/>
        <w:szCs w:val="20"/>
      </w:rPr>
      <w:t>1</w:t>
    </w:r>
    <w:r>
      <w:rPr>
        <w:szCs w:val="20"/>
      </w:rPr>
      <w:fldChar w:fldCharType="end"/>
    </w:r>
    <w:r>
      <w:rPr>
        <w:szCs w:val="20"/>
      </w:rPr>
      <w:t xml:space="preserve"> of </w:t>
    </w:r>
    <w:r>
      <w:rPr>
        <w:szCs w:val="20"/>
      </w:rPr>
      <w:fldChar w:fldCharType="begin"/>
    </w:r>
    <w:r>
      <w:rPr>
        <w:szCs w:val="20"/>
      </w:rPr>
      <w:instrText xml:space="preserve"> NUMPAGES </w:instrText>
    </w:r>
    <w:r>
      <w:rPr>
        <w:szCs w:val="20"/>
      </w:rPr>
      <w:fldChar w:fldCharType="separate"/>
    </w:r>
    <w:r w:rsidR="0094363E">
      <w:rPr>
        <w:noProof/>
        <w:szCs w:val="20"/>
      </w:rPr>
      <w:t>2</w:t>
    </w:r>
    <w:r>
      <w:rPr>
        <w:szCs w:val="20"/>
      </w:rPr>
      <w:fldChar w:fldCharType="end"/>
    </w:r>
    <w:r>
      <w:rPr>
        <w:szCs w:val="20"/>
      </w:rPr>
      <w:tab/>
      <w:t xml:space="preserve">Printed:  </w:t>
    </w:r>
    <w:r w:rsidR="007B0380">
      <w:rPr>
        <w:szCs w:val="20"/>
      </w:rPr>
      <w:fldChar w:fldCharType="begin"/>
    </w:r>
    <w:r w:rsidR="007B0380">
      <w:rPr>
        <w:szCs w:val="20"/>
      </w:rPr>
      <w:instrText xml:space="preserve"> DATE \@ "dd/MM/yyyy HH:mm:ss" </w:instrText>
    </w:r>
    <w:r w:rsidR="007B0380">
      <w:rPr>
        <w:szCs w:val="20"/>
      </w:rPr>
      <w:fldChar w:fldCharType="separate"/>
    </w:r>
    <w:r w:rsidR="0094363E">
      <w:rPr>
        <w:noProof/>
        <w:szCs w:val="20"/>
      </w:rPr>
      <w:t>27/06/2013 16:47:34</w:t>
    </w:r>
    <w:r w:rsidR="007B0380">
      <w:rPr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0380" w:rsidRDefault="007B038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80BE0" w:rsidRDefault="00880BE0" w:rsidP="00160ADB">
      <w:pPr>
        <w:spacing w:after="0"/>
      </w:pPr>
      <w:r>
        <w:separator/>
      </w:r>
    </w:p>
  </w:footnote>
  <w:footnote w:type="continuationSeparator" w:id="0">
    <w:p w:rsidR="00880BE0" w:rsidRDefault="00880BE0" w:rsidP="00160ADB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0380" w:rsidRDefault="007B0380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7FEC" w:rsidRDefault="00967FEC" w:rsidP="00160ADB">
    <w:pPr>
      <w:pBdr>
        <w:top w:val="single" w:sz="36" w:space="1" w:color="C0C0C0"/>
        <w:left w:val="single" w:sz="36" w:space="4" w:color="C0C0C0"/>
        <w:bottom w:val="single" w:sz="36" w:space="1" w:color="C0C0C0"/>
        <w:right w:val="single" w:sz="36" w:space="4" w:color="C0C0C0"/>
      </w:pBdr>
      <w:rPr>
        <w:rFonts w:cs="Arial"/>
        <w:b/>
        <w:bCs/>
        <w:i/>
        <w:kern w:val="32"/>
        <w:sz w:val="28"/>
        <w:szCs w:val="28"/>
      </w:rPr>
    </w:pPr>
    <w:r>
      <w:rPr>
        <w:rFonts w:cs="Arial"/>
        <w:b/>
        <w:bCs/>
        <w:i/>
        <w:kern w:val="32"/>
        <w:sz w:val="28"/>
        <w:szCs w:val="28"/>
      </w:rPr>
      <w:t>De Register</w:t>
    </w:r>
  </w:p>
  <w:p w:rsidR="00967FEC" w:rsidRPr="00486113" w:rsidRDefault="00967FEC" w:rsidP="00160ADB">
    <w:pPr>
      <w:pBdr>
        <w:top w:val="single" w:sz="36" w:space="1" w:color="C0C0C0"/>
        <w:left w:val="single" w:sz="36" w:space="4" w:color="C0C0C0"/>
        <w:bottom w:val="single" w:sz="36" w:space="1" w:color="C0C0C0"/>
        <w:right w:val="single" w:sz="36" w:space="4" w:color="C0C0C0"/>
      </w:pBdr>
      <w:rPr>
        <w:sz w:val="24"/>
        <w:szCs w:val="20"/>
      </w:rPr>
    </w:pPr>
    <w:r>
      <w:rPr>
        <w:sz w:val="24"/>
        <w:szCs w:val="20"/>
      </w:rPr>
      <w:t>Document Type: Use Case Document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0380" w:rsidRDefault="007B038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E0441E5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">
    <w:nsid w:val="484C481A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">
    <w:nsid w:val="75D66E30"/>
    <w:multiLevelType w:val="hybridMultilevel"/>
    <w:tmpl w:val="DF66EF2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7D32C35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>
    <w:nsid w:val="77EC63DE"/>
    <w:multiLevelType w:val="hybridMultilevel"/>
    <w:tmpl w:val="23FE0A5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50B90"/>
    <w:rsid w:val="00160ADB"/>
    <w:rsid w:val="00282F6C"/>
    <w:rsid w:val="002873C2"/>
    <w:rsid w:val="00327C0B"/>
    <w:rsid w:val="00350D09"/>
    <w:rsid w:val="00672590"/>
    <w:rsid w:val="006A28BC"/>
    <w:rsid w:val="006B7608"/>
    <w:rsid w:val="006D768E"/>
    <w:rsid w:val="007547FD"/>
    <w:rsid w:val="00790F04"/>
    <w:rsid w:val="007B0380"/>
    <w:rsid w:val="00880BE0"/>
    <w:rsid w:val="008F1A41"/>
    <w:rsid w:val="00906142"/>
    <w:rsid w:val="0094363E"/>
    <w:rsid w:val="00950B90"/>
    <w:rsid w:val="00967FEC"/>
    <w:rsid w:val="009C5B3C"/>
    <w:rsid w:val="00AE1064"/>
    <w:rsid w:val="00AE709E"/>
    <w:rsid w:val="00BB2D9B"/>
    <w:rsid w:val="00BD3E39"/>
    <w:rsid w:val="00C4735E"/>
    <w:rsid w:val="00C66375"/>
    <w:rsid w:val="00D11296"/>
    <w:rsid w:val="00E03F68"/>
    <w:rsid w:val="00E82D1D"/>
    <w:rsid w:val="00EE0F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0ADB"/>
    <w:pPr>
      <w:spacing w:after="60" w:line="240" w:lineRule="auto"/>
    </w:pPr>
    <w:rPr>
      <w:rFonts w:ascii="Arial" w:eastAsia="Times New Roman" w:hAnsi="Arial" w:cs="Times New Roman"/>
      <w:sz w:val="20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rsid w:val="00160ADB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160ADB"/>
    <w:rPr>
      <w:rFonts w:ascii="Arial" w:eastAsia="Times New Roman" w:hAnsi="Arial" w:cs="Times New Roman"/>
      <w:sz w:val="20"/>
      <w:szCs w:val="24"/>
    </w:rPr>
  </w:style>
  <w:style w:type="character" w:styleId="Hyperlink">
    <w:name w:val="Hyperlink"/>
    <w:rsid w:val="00160ADB"/>
    <w:rPr>
      <w:color w:val="0000FF"/>
      <w:u w:val="single"/>
    </w:rPr>
  </w:style>
  <w:style w:type="paragraph" w:customStyle="1" w:styleId="RemoveableText">
    <w:name w:val="Removeable Text"/>
    <w:basedOn w:val="Normal"/>
    <w:rsid w:val="00160ADB"/>
    <w:rPr>
      <w:i/>
      <w:color w:val="0000FF"/>
    </w:rPr>
  </w:style>
  <w:style w:type="paragraph" w:styleId="Header">
    <w:name w:val="header"/>
    <w:basedOn w:val="Normal"/>
    <w:link w:val="HeaderChar"/>
    <w:uiPriority w:val="99"/>
    <w:unhideWhenUsed/>
    <w:rsid w:val="00160ADB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160ADB"/>
    <w:rPr>
      <w:rFonts w:ascii="Arial" w:eastAsia="Times New Roman" w:hAnsi="Arial" w:cs="Times New Roman"/>
      <w:sz w:val="20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27C0B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27C0B"/>
    <w:rPr>
      <w:rFonts w:ascii="Tahoma" w:eastAsia="Times New Roman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AE709E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0ADB"/>
    <w:pPr>
      <w:spacing w:after="60" w:line="240" w:lineRule="auto"/>
    </w:pPr>
    <w:rPr>
      <w:rFonts w:ascii="Arial" w:eastAsia="Times New Roman" w:hAnsi="Arial" w:cs="Times New Roman"/>
      <w:sz w:val="20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rsid w:val="00160ADB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160ADB"/>
    <w:rPr>
      <w:rFonts w:ascii="Arial" w:eastAsia="Times New Roman" w:hAnsi="Arial" w:cs="Times New Roman"/>
      <w:sz w:val="20"/>
      <w:szCs w:val="24"/>
    </w:rPr>
  </w:style>
  <w:style w:type="character" w:styleId="Hyperlink">
    <w:name w:val="Hyperlink"/>
    <w:rsid w:val="00160ADB"/>
    <w:rPr>
      <w:color w:val="0000FF"/>
      <w:u w:val="single"/>
    </w:rPr>
  </w:style>
  <w:style w:type="paragraph" w:customStyle="1" w:styleId="RemoveableText">
    <w:name w:val="Removeable Text"/>
    <w:basedOn w:val="Normal"/>
    <w:rsid w:val="00160ADB"/>
    <w:rPr>
      <w:i/>
      <w:color w:val="0000FF"/>
    </w:rPr>
  </w:style>
  <w:style w:type="paragraph" w:styleId="Header">
    <w:name w:val="header"/>
    <w:basedOn w:val="Normal"/>
    <w:link w:val="HeaderChar"/>
    <w:uiPriority w:val="99"/>
    <w:unhideWhenUsed/>
    <w:rsid w:val="00160ADB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160ADB"/>
    <w:rPr>
      <w:rFonts w:ascii="Arial" w:eastAsia="Times New Roman" w:hAnsi="Arial" w:cs="Times New Roman"/>
      <w:sz w:val="20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27C0B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27C0B"/>
    <w:rPr>
      <w:rFonts w:ascii="Tahoma" w:eastAsia="Times New Roman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AE709E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../Design%20Artefacts/DeRegister%20Screen.vsd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2</Pages>
  <Words>284</Words>
  <Characters>1623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9</cp:revision>
  <dcterms:created xsi:type="dcterms:W3CDTF">2013-06-22T13:28:00Z</dcterms:created>
  <dcterms:modified xsi:type="dcterms:W3CDTF">2013-06-27T13:47:00Z</dcterms:modified>
</cp:coreProperties>
</file>